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63D3" w:rsidRDefault="00291851" w:rsidP="00782149">
      <w:pPr>
        <w:pStyle w:val="Title"/>
      </w:pPr>
      <w:r>
        <w:t>Composite Processor</w:t>
      </w:r>
    </w:p>
    <w:p w:rsidR="00291851" w:rsidRDefault="00291851" w:rsidP="00291851">
      <w:pPr>
        <w:pStyle w:val="Heading1"/>
      </w:pPr>
      <w:r>
        <w:t>Weight Calculation</w:t>
      </w:r>
    </w:p>
    <w:p w:rsidR="002D14AA" w:rsidRDefault="00291851" w:rsidP="00291851">
      <w:pPr>
        <w:pStyle w:val="Heading2"/>
        <w:numPr>
          <w:ilvl w:val="1"/>
          <w:numId w:val="3"/>
        </w:numPr>
      </w:pPr>
      <w:r>
        <w:t>Weight Aot Module</w:t>
      </w:r>
    </w:p>
    <w:p w:rsidR="002D14AA" w:rsidRDefault="00A5057D" w:rsidP="00257BFF">
      <w:pPr>
        <w:pStyle w:val="Heading3"/>
        <w:numPr>
          <w:ilvl w:val="2"/>
          <w:numId w:val="3"/>
        </w:numPr>
      </w:pPr>
      <w:r>
        <w:t>Module</w:t>
      </w:r>
      <w:r w:rsidR="00291851">
        <w:t xml:space="preserve"> Name</w:t>
      </w:r>
    </w:p>
    <w:p w:rsidR="0080009F" w:rsidRDefault="00354608" w:rsidP="0080009F">
      <w:r>
        <w:t xml:space="preserve">Name: </w:t>
      </w:r>
      <w:r w:rsidR="0080009F" w:rsidRPr="0080009F">
        <w:t>WeightAOT</w:t>
      </w:r>
    </w:p>
    <w:p w:rsidR="0080009F" w:rsidRDefault="00354608" w:rsidP="0080009F">
      <w:r>
        <w:t>Library</w:t>
      </w:r>
      <w:r>
        <w:t xml:space="preserve"> : </w:t>
      </w:r>
      <w:r w:rsidR="0080009F">
        <w:t>otbapp_WeightAOT.so</w:t>
      </w:r>
    </w:p>
    <w:p w:rsidR="00257BFF" w:rsidRDefault="00A5057D" w:rsidP="00257BFF">
      <w:pPr>
        <w:pStyle w:val="Heading3"/>
        <w:numPr>
          <w:ilvl w:val="2"/>
          <w:numId w:val="3"/>
        </w:numPr>
      </w:pPr>
      <w:r>
        <w:t>Module</w:t>
      </w:r>
      <w:r w:rsidR="00291851">
        <w:t xml:space="preserve"> Parameters</w:t>
      </w:r>
    </w:p>
    <w:p w:rsidR="003122A6" w:rsidRPr="003122A6" w:rsidRDefault="003122A6" w:rsidP="003122A6">
      <w:pPr>
        <w:rPr>
          <w:sz w:val="18"/>
        </w:rPr>
      </w:pPr>
      <w:bookmarkStart w:id="0" w:name="_GoBack"/>
      <w:bookmarkEnd w:id="0"/>
      <w:r w:rsidRPr="003122A6">
        <w:rPr>
          <w:sz w:val="18"/>
        </w:rPr>
        <w:t>-in       &lt;string&gt;         Input image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band     &lt;int32&gt;          Expression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out      &lt;string&gt; [pixel] Output Image  [pixel=uint8/uint16/int16/uint32/int32/float/double] (default value is float)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qaot     &lt;float&gt;          AOTQuantificationValue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waotmin  &lt;float&gt;          WeightAOTMin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waotmax  &lt;float&gt;          WeightAOTMax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aotmax   &lt;int32&gt;          AOTMax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 xml:space="preserve">Examples: </w:t>
      </w:r>
    </w:p>
    <w:p w:rsidR="000702A7" w:rsidRPr="000702A7" w:rsidRDefault="003122A6" w:rsidP="003122A6">
      <w:pPr>
        <w:rPr>
          <w:sz w:val="18"/>
        </w:rPr>
      </w:pPr>
      <w:r w:rsidRPr="003122A6">
        <w:rPr>
          <w:sz w:val="18"/>
        </w:rPr>
        <w:t>otbcli_WeightAOT -in verySmallFSATSW_r.tif -band 2 -qaot 0.005 -waotmin 0.33 -waotmax 1 -aotmax 50 -out apAOTWeightOutput.tif</w:t>
      </w:r>
    </w:p>
    <w:p w:rsidR="00291851" w:rsidRDefault="00A5057D" w:rsidP="00257BFF">
      <w:pPr>
        <w:pStyle w:val="Heading3"/>
        <w:numPr>
          <w:ilvl w:val="2"/>
          <w:numId w:val="3"/>
        </w:numPr>
      </w:pPr>
      <w:r>
        <w:t>Module</w:t>
      </w:r>
      <w:r w:rsidR="00291851">
        <w:t xml:space="preserve"> Output</w:t>
      </w:r>
    </w:p>
    <w:p w:rsidR="00B115B0" w:rsidRDefault="00B115B0" w:rsidP="00B115B0">
      <w:r>
        <w:t xml:space="preserve">The output is a </w:t>
      </w:r>
      <w:r w:rsidR="00CE69C3">
        <w:t xml:space="preserve">one band </w:t>
      </w:r>
      <w:r>
        <w:t>raster containing the AOT weights as float.</w:t>
      </w:r>
    </w:p>
    <w:p w:rsidR="000702A7" w:rsidRPr="000702A7" w:rsidRDefault="003122A6" w:rsidP="000702A7">
      <w:pPr>
        <w:rPr>
          <w:sz w:val="18"/>
        </w:rPr>
      </w:pPr>
      <w:r w:rsidRPr="003122A6">
        <w:rPr>
          <w:sz w:val="18"/>
        </w:rPr>
        <w:t>-out      &lt;string&gt; [pixel] Output Image  [pixel=uint8/uint16/int16/uint32/int32/float/double] (default value is float) (mandatory)</w:t>
      </w:r>
    </w:p>
    <w:p w:rsidR="00182C00" w:rsidRDefault="00182C00" w:rsidP="00182C00">
      <w:pPr>
        <w:pStyle w:val="Heading3"/>
        <w:numPr>
          <w:ilvl w:val="2"/>
          <w:numId w:val="3"/>
        </w:numPr>
      </w:pPr>
      <w:r>
        <w:t>Execution Notes</w:t>
      </w:r>
    </w:p>
    <w:p w:rsidR="00182C00" w:rsidRPr="00182C00" w:rsidRDefault="00182C00" w:rsidP="00182C00">
      <w:r>
        <w:t>This module should be executed twice, for the 10m and 20m resolution.</w:t>
      </w:r>
    </w:p>
    <w:p w:rsidR="00291851" w:rsidRDefault="0080009F" w:rsidP="002D14AA">
      <w:pPr>
        <w:pStyle w:val="Heading2"/>
        <w:numPr>
          <w:ilvl w:val="1"/>
          <w:numId w:val="3"/>
        </w:numPr>
      </w:pPr>
      <w:r>
        <w:t xml:space="preserve">Cloud </w:t>
      </w:r>
      <w:r>
        <w:t xml:space="preserve">Weight </w:t>
      </w:r>
      <w:r w:rsidR="00291851">
        <w:t>Module</w:t>
      </w:r>
    </w:p>
    <w:p w:rsidR="00257BFF" w:rsidRDefault="0080009F" w:rsidP="00257BFF">
      <w:pPr>
        <w:pStyle w:val="Heading3"/>
        <w:numPr>
          <w:ilvl w:val="2"/>
          <w:numId w:val="3"/>
        </w:numPr>
      </w:pPr>
      <w:r>
        <w:t xml:space="preserve">Module </w:t>
      </w:r>
      <w:r w:rsidR="00257BFF">
        <w:t>Name</w:t>
      </w:r>
    </w:p>
    <w:p w:rsidR="005B37DC" w:rsidRDefault="005B37DC" w:rsidP="005B37DC">
      <w:r>
        <w:t xml:space="preserve">Name: </w:t>
      </w:r>
      <w:r w:rsidRPr="005B37DC">
        <w:t>WeightOnClouds</w:t>
      </w:r>
    </w:p>
    <w:p w:rsidR="005B37DC" w:rsidRPr="005B37DC" w:rsidRDefault="005B37DC" w:rsidP="005B37DC">
      <w:r>
        <w:t xml:space="preserve">Library: </w:t>
      </w:r>
      <w:r w:rsidRPr="005B37DC">
        <w:t>otbapp_WeightOnClouds.so</w:t>
      </w:r>
    </w:p>
    <w:p w:rsidR="00257BFF" w:rsidRDefault="0080009F" w:rsidP="00257BFF">
      <w:pPr>
        <w:pStyle w:val="Heading3"/>
        <w:numPr>
          <w:ilvl w:val="2"/>
          <w:numId w:val="3"/>
        </w:numPr>
      </w:pPr>
      <w:r>
        <w:t xml:space="preserve">Module </w:t>
      </w:r>
      <w:r w:rsidR="00257BFF">
        <w:t>Parameters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 xml:space="preserve">Parameters: 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incldmsk      &lt;string&gt;         Input cloud mask image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incldmskres   &lt;int32&gt;          Input cloud mask resolution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coarseres     &lt;int32&gt;          Coarse resolution  (mandatory, default value is 240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sigmasmallcld &lt;float&gt;          Small cloud sigma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lastRenderedPageBreak/>
        <w:t>-sigmalargecld &lt;float&gt;          Large cloud sigma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outres        &lt;int32&gt;          Resolution of the output image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outcldweight  &lt;string&gt; [pixel] Output Cloud Weight Image  [pixel=uint8/uint16/int16/uint32/int32/float/double] (default value is float)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 xml:space="preserve">Examples: 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otbcli_WeightOnClouds -incldmsk verySmallFSATSW_r.tif -incldmskres 20 -coarseres 240 -sigmasmallcld 10.0 -sigmalargecld 50.0 -outres 10 -outcldweight apAOTWeightOutput.tif</w:t>
      </w:r>
    </w:p>
    <w:p w:rsidR="00257BFF" w:rsidRDefault="0080009F" w:rsidP="00257BFF">
      <w:pPr>
        <w:pStyle w:val="Heading3"/>
        <w:numPr>
          <w:ilvl w:val="2"/>
          <w:numId w:val="3"/>
        </w:numPr>
      </w:pPr>
      <w:r>
        <w:t xml:space="preserve">Module </w:t>
      </w:r>
      <w:r w:rsidR="00257BFF">
        <w:t>Output</w:t>
      </w:r>
    </w:p>
    <w:p w:rsidR="00C968C0" w:rsidRDefault="00C968C0" w:rsidP="00C968C0">
      <w:r>
        <w:t xml:space="preserve">The output consists of a </w:t>
      </w:r>
      <w:r w:rsidR="00CE69C3">
        <w:t xml:space="preserve">one band </w:t>
      </w:r>
      <w:r>
        <w:t>raster containing the Cloud weights as float.</w:t>
      </w:r>
    </w:p>
    <w:p w:rsidR="00BD3B32" w:rsidRPr="003122A6" w:rsidRDefault="00BD3B32" w:rsidP="00BD3B32">
      <w:pPr>
        <w:rPr>
          <w:sz w:val="18"/>
        </w:rPr>
      </w:pPr>
      <w:r w:rsidRPr="003122A6">
        <w:rPr>
          <w:sz w:val="18"/>
        </w:rPr>
        <w:t>-outcldweight  &lt;string&gt; [pixel] Output Cloud Weight Image  [pixel=uint8/uint16/int16/uint32/int32/float/double] (default value is float) (mandatory)</w:t>
      </w:r>
    </w:p>
    <w:p w:rsidR="00182C00" w:rsidRDefault="00182C00" w:rsidP="00182C00">
      <w:pPr>
        <w:pStyle w:val="Heading3"/>
        <w:numPr>
          <w:ilvl w:val="2"/>
          <w:numId w:val="3"/>
        </w:numPr>
      </w:pPr>
      <w:r>
        <w:t>Execution Notes</w:t>
      </w:r>
    </w:p>
    <w:p w:rsidR="00182C00" w:rsidRPr="00182C00" w:rsidRDefault="00182C00" w:rsidP="00182C00">
      <w:r>
        <w:t>This module should be executed twice, for the 10m and 20m resolution.</w:t>
      </w:r>
    </w:p>
    <w:p w:rsidR="00291851" w:rsidRDefault="00291851" w:rsidP="002D14AA">
      <w:pPr>
        <w:pStyle w:val="Heading2"/>
        <w:numPr>
          <w:ilvl w:val="1"/>
          <w:numId w:val="3"/>
        </w:numPr>
      </w:pPr>
      <w:r>
        <w:t>Compute Total Weight Module</w:t>
      </w:r>
    </w:p>
    <w:p w:rsidR="00257BFF" w:rsidRDefault="0080009F" w:rsidP="00257BFF">
      <w:pPr>
        <w:pStyle w:val="Heading3"/>
        <w:numPr>
          <w:ilvl w:val="2"/>
          <w:numId w:val="3"/>
        </w:numPr>
      </w:pPr>
      <w:r>
        <w:t xml:space="preserve">Module </w:t>
      </w:r>
      <w:r w:rsidR="00257BFF">
        <w:t>Name</w:t>
      </w:r>
    </w:p>
    <w:p w:rsidR="00ED0CED" w:rsidRDefault="00ED0CED" w:rsidP="005B37DC">
      <w:r>
        <w:t xml:space="preserve">Name: </w:t>
      </w:r>
      <w:r w:rsidRPr="005B37DC">
        <w:t>TotalWeight</w:t>
      </w:r>
    </w:p>
    <w:p w:rsidR="005B37DC" w:rsidRPr="005B37DC" w:rsidRDefault="00ED0CED" w:rsidP="005B37DC">
      <w:r>
        <w:t xml:space="preserve">Library: </w:t>
      </w:r>
      <w:r w:rsidR="005B37DC" w:rsidRPr="005B37DC">
        <w:t>otbapp_TotalWeight.so</w:t>
      </w:r>
    </w:p>
    <w:p w:rsidR="00257BFF" w:rsidRDefault="0080009F" w:rsidP="00257BFF">
      <w:pPr>
        <w:pStyle w:val="Heading3"/>
        <w:numPr>
          <w:ilvl w:val="2"/>
          <w:numId w:val="3"/>
        </w:numPr>
      </w:pPr>
      <w:r>
        <w:t xml:space="preserve">Module </w:t>
      </w:r>
      <w:r w:rsidR="00257BFF">
        <w:t>Parameters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 xml:space="preserve">Parameters: 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in             &lt;string&gt;         Input product file name  (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wsensor        &lt;float&gt;          Weight for the given sensor type  (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l2adate        &lt;int32&gt;          L2A date, expressed in days  (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l3adate        &lt;int32&gt;          L3A date, expressed in days  (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halfsynthesis  &lt;int32&gt;          Delta max  (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wdatemin       &lt;float&gt;          Minimum date weight  (mandatory, default value is 0.5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waotfile       &lt;string&gt;         Input AOT weight file name  (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wcldfile       &lt;string&gt;         Input cloud weight file name  (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outtotalweight &lt;string&gt; [pixel] Output Total Weight Image  [pixel=uint8/uint16/int16/uint32/int32/float/double] (default value is float) (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 xml:space="preserve">Examples: 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otbcli_TotalWeight -in example1.tif -waotfile example2.tif -wcldfile example3.tif -wsensor 0.33 -l2adate 10 -l3adate 20 -halfsynthesis 50 -wdatemin 0.10 -outtotalweight apTotalWeightOutput.tif</w:t>
      </w:r>
    </w:p>
    <w:p w:rsidR="00257BFF" w:rsidRDefault="0080009F" w:rsidP="00257BFF">
      <w:pPr>
        <w:pStyle w:val="Heading3"/>
        <w:numPr>
          <w:ilvl w:val="2"/>
          <w:numId w:val="3"/>
        </w:numPr>
      </w:pPr>
      <w:r>
        <w:t xml:space="preserve">Module </w:t>
      </w:r>
      <w:r w:rsidR="00257BFF">
        <w:t>Output</w:t>
      </w:r>
    </w:p>
    <w:p w:rsidR="00BD3B32" w:rsidRPr="00BD3B32" w:rsidRDefault="00BD3B32" w:rsidP="00BD3B32">
      <w:r w:rsidRPr="00A17C4F">
        <w:rPr>
          <w:sz w:val="16"/>
        </w:rPr>
        <w:t>-outtotalweight &lt;string&gt; [pixel] Output Total Weight Image  [pixel=uint8/uint16/int16/uint32/int32/float/double] (default value is float) (mandatory)</w:t>
      </w:r>
    </w:p>
    <w:p w:rsidR="00182C00" w:rsidRDefault="00182C00" w:rsidP="00182C00">
      <w:pPr>
        <w:pStyle w:val="Heading3"/>
        <w:numPr>
          <w:ilvl w:val="2"/>
          <w:numId w:val="3"/>
        </w:numPr>
      </w:pPr>
      <w:r>
        <w:t>Execution Notes</w:t>
      </w:r>
    </w:p>
    <w:p w:rsidR="00182C00" w:rsidRDefault="00182C00" w:rsidP="00182C00">
      <w:r>
        <w:t>This module should be executed twice, for the 10m and 20m resolution.</w:t>
      </w:r>
    </w:p>
    <w:p w:rsidR="00883202" w:rsidRDefault="00883202" w:rsidP="00883202">
      <w:pPr>
        <w:pStyle w:val="Heading1"/>
        <w:numPr>
          <w:ilvl w:val="1"/>
          <w:numId w:val="3"/>
        </w:numPr>
      </w:pPr>
      <w:r>
        <w:lastRenderedPageBreak/>
        <w:t>TODO</w:t>
      </w:r>
    </w:p>
    <w:p w:rsidR="00883202" w:rsidRDefault="00883202" w:rsidP="00883202">
      <w:pPr>
        <w:pStyle w:val="ListParagraph"/>
        <w:numPr>
          <w:ilvl w:val="0"/>
          <w:numId w:val="4"/>
        </w:numPr>
      </w:pPr>
      <w:r>
        <w:t>Some code refactor</w:t>
      </w:r>
    </w:p>
    <w:p w:rsidR="00883202" w:rsidRPr="00883202" w:rsidRDefault="00883202" w:rsidP="00883202">
      <w:pPr>
        <w:pStyle w:val="ListParagraph"/>
        <w:numPr>
          <w:ilvl w:val="0"/>
          <w:numId w:val="4"/>
        </w:numPr>
      </w:pPr>
      <w:r>
        <w:t xml:space="preserve">Rescaling from 240m to 10m lead to a number of 10968 pixels instead of 10980 pixels. This leads to exception in TotalWeight module. </w:t>
      </w:r>
      <w:r w:rsidR="00705856">
        <w:t>Correction in CloudsInterpola</w:t>
      </w:r>
      <w:r w:rsidR="0013654F">
        <w:t>tion and TotalWeightComputation.</w:t>
      </w:r>
    </w:p>
    <w:p w:rsidR="00133488" w:rsidRDefault="00787576" w:rsidP="00787576">
      <w:pPr>
        <w:pStyle w:val="Heading1"/>
      </w:pPr>
      <w:r>
        <w:t>Update Synthesis</w:t>
      </w:r>
    </w:p>
    <w:p w:rsidR="00650C63" w:rsidRPr="00650C63" w:rsidRDefault="00650C63" w:rsidP="00650C63">
      <w:r>
        <w:t>TODO</w:t>
      </w:r>
    </w:p>
    <w:p w:rsidR="00787576" w:rsidRPr="00787576" w:rsidRDefault="00787576" w:rsidP="00787576">
      <w:pPr>
        <w:pStyle w:val="Heading1"/>
      </w:pPr>
      <w:r>
        <w:t>Composite Processor Execution</w:t>
      </w:r>
    </w:p>
    <w:p w:rsidR="00133488" w:rsidRDefault="00133488" w:rsidP="00291851">
      <w:pPr>
        <w:pStyle w:val="Heading3"/>
      </w:pPr>
    </w:p>
    <w:p w:rsidR="00291851" w:rsidRDefault="00787576" w:rsidP="00291851">
      <w:pPr>
        <w:pStyle w:val="Heading3"/>
      </w:pPr>
      <w:r>
        <w:object w:dxaOrig="14521" w:dyaOrig="11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70.05pt" o:ole="">
            <v:imagedata r:id="rId5" o:title=""/>
          </v:shape>
          <o:OLEObject Type="Embed" ProgID="Visio.Drawing.15" ShapeID="_x0000_i1025" DrawAspect="Content" ObjectID="_1499777889" r:id="rId6"/>
        </w:object>
      </w:r>
    </w:p>
    <w:sectPr w:rsidR="0029185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22B771D"/>
    <w:multiLevelType w:val="multilevel"/>
    <w:tmpl w:val="0CB28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360" w:hanging="360"/>
      </w:pPr>
      <w:rPr>
        <w:rFonts w:asciiTheme="minorHAnsi" w:eastAsiaTheme="minorHAnsi" w:hAnsiTheme="minorHAnsi" w:cstheme="minorBidi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>
    <w:nsid w:val="25FA2623"/>
    <w:multiLevelType w:val="multilevel"/>
    <w:tmpl w:val="A2843E7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37ED3D2D"/>
    <w:multiLevelType w:val="multilevel"/>
    <w:tmpl w:val="1584BB12"/>
    <w:lvl w:ilvl="0">
      <w:start w:val="1"/>
      <w:numFmt w:val="decimal"/>
      <w:pStyle w:val="Heading1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56BD4A90"/>
    <w:multiLevelType w:val="hybridMultilevel"/>
    <w:tmpl w:val="5D1C7BE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1851"/>
    <w:rsid w:val="000702A7"/>
    <w:rsid w:val="00091088"/>
    <w:rsid w:val="00133488"/>
    <w:rsid w:val="0013654F"/>
    <w:rsid w:val="00155F3B"/>
    <w:rsid w:val="00182C00"/>
    <w:rsid w:val="0025075D"/>
    <w:rsid w:val="00257BFF"/>
    <w:rsid w:val="00291851"/>
    <w:rsid w:val="002D14AA"/>
    <w:rsid w:val="00304F45"/>
    <w:rsid w:val="003122A6"/>
    <w:rsid w:val="00354608"/>
    <w:rsid w:val="003A3DB8"/>
    <w:rsid w:val="005A409A"/>
    <w:rsid w:val="005B37DC"/>
    <w:rsid w:val="00650C63"/>
    <w:rsid w:val="006B5422"/>
    <w:rsid w:val="00705856"/>
    <w:rsid w:val="00761BBC"/>
    <w:rsid w:val="00782149"/>
    <w:rsid w:val="00787576"/>
    <w:rsid w:val="0080009F"/>
    <w:rsid w:val="00883202"/>
    <w:rsid w:val="009B0542"/>
    <w:rsid w:val="009C2299"/>
    <w:rsid w:val="00A067C9"/>
    <w:rsid w:val="00A17C4F"/>
    <w:rsid w:val="00A5057D"/>
    <w:rsid w:val="00AF5EA7"/>
    <w:rsid w:val="00B115B0"/>
    <w:rsid w:val="00BD3B32"/>
    <w:rsid w:val="00C463D3"/>
    <w:rsid w:val="00C968C0"/>
    <w:rsid w:val="00CE69C3"/>
    <w:rsid w:val="00ED0C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D0171F4-4FCD-4390-9EAA-50A4B35CE0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91851"/>
    <w:pPr>
      <w:keepNext/>
      <w:keepLines/>
      <w:numPr>
        <w:numId w:val="3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9185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9185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9185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9185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9185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9185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78214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82149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</TotalTime>
  <Pages>3</Pages>
  <Words>573</Words>
  <Characters>3268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smin UDROIU</dc:creator>
  <cp:keywords/>
  <dc:description/>
  <cp:lastModifiedBy>Cosmin UDROIU</cp:lastModifiedBy>
  <cp:revision>31</cp:revision>
  <dcterms:created xsi:type="dcterms:W3CDTF">2015-07-29T12:07:00Z</dcterms:created>
  <dcterms:modified xsi:type="dcterms:W3CDTF">2015-07-30T13:12:00Z</dcterms:modified>
</cp:coreProperties>
</file>